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0BEB3" w14:textId="4D63626B" w:rsidR="002210EE" w:rsidRDefault="00A540BE" w:rsidP="00B31BB2">
      <w:pPr>
        <w:pStyle w:val="2"/>
      </w:pPr>
      <w:r>
        <w:rPr>
          <w:rFonts w:hint="eastAsia"/>
        </w:rPr>
        <w:t>需求说明</w:t>
      </w:r>
    </w:p>
    <w:p w14:paraId="78C36F4B" w14:textId="05B4E349" w:rsidR="00A540BE" w:rsidRDefault="00A540BE"/>
    <w:p w14:paraId="07802BB5" w14:textId="7283AFD5" w:rsidR="00142CAC" w:rsidRDefault="00142CAC">
      <w:r>
        <w:rPr>
          <w:rFonts w:hint="eastAsia"/>
        </w:rPr>
        <w:t>要求完成一个交易所程，提供以下功能</w:t>
      </w:r>
    </w:p>
    <w:p w14:paraId="40FD6EFF" w14:textId="69FFD0FC" w:rsidR="00142CAC" w:rsidRDefault="00142CAC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订单的增删，订单包括买和卖订单。订单需要指定预期买卖价格和数量。</w:t>
      </w:r>
      <w:r w:rsidR="00A40349">
        <w:rPr>
          <w:rFonts w:hint="eastAsia"/>
        </w:rPr>
        <w:t>示例：</w:t>
      </w:r>
    </w:p>
    <w:p w14:paraId="6C406E22" w14:textId="77777777" w:rsidR="00A40349" w:rsidRDefault="00A40349" w:rsidP="00A40349">
      <w:r>
        <w:t>A,</w:t>
      </w:r>
      <w:proofErr w:type="gramStart"/>
      <w:r>
        <w:t>100006,B</w:t>
      </w:r>
      <w:proofErr w:type="gramEnd"/>
      <w:r>
        <w:t>,1,1000</w:t>
      </w:r>
    </w:p>
    <w:p w14:paraId="09536DF3" w14:textId="7ECDF2AD" w:rsidR="00A40349" w:rsidRDefault="00A40349" w:rsidP="00A40349">
      <w:r>
        <w:t>X,</w:t>
      </w:r>
      <w:proofErr w:type="gramStart"/>
      <w:r>
        <w:t>100004,B</w:t>
      </w:r>
      <w:proofErr w:type="gramEnd"/>
      <w:r>
        <w:t>,10,950</w:t>
      </w:r>
    </w:p>
    <w:p w14:paraId="04628F1D" w14:textId="77777777" w:rsidR="00A40349" w:rsidRDefault="00A40349"/>
    <w:p w14:paraId="5D69DBFD" w14:textId="35543DDE" w:rsidR="00142CAC" w:rsidRDefault="00142CAC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订单摄合，即将数量和价格低于买。如果卖订单的价格小于买订单，以买订单价格为准。如果价格相同，优先</w:t>
      </w:r>
      <w:proofErr w:type="gramStart"/>
      <w:r>
        <w:rPr>
          <w:rFonts w:hint="eastAsia"/>
        </w:rPr>
        <w:t>摄合先提交</w:t>
      </w:r>
      <w:proofErr w:type="gramEnd"/>
      <w:r>
        <w:rPr>
          <w:rFonts w:hint="eastAsia"/>
        </w:rPr>
        <w:t>的订单。</w:t>
      </w:r>
    </w:p>
    <w:p w14:paraId="7BD6325B" w14:textId="77777777" w:rsidR="00183503" w:rsidRDefault="00183503"/>
    <w:p w14:paraId="3169D4E9" w14:textId="0EC896B6" w:rsidR="00142CAC" w:rsidRDefault="00142CAC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按指定格式输出未成交订单分布情况</w:t>
      </w:r>
    </w:p>
    <w:p w14:paraId="487F0308" w14:textId="77777777" w:rsidR="006245AD" w:rsidRDefault="006245AD" w:rsidP="006245AD"/>
    <w:p w14:paraId="4BA436ED" w14:textId="77777777" w:rsidR="006245AD" w:rsidRDefault="006245AD" w:rsidP="006245AD">
      <w:r>
        <w:t>=================</w:t>
      </w:r>
    </w:p>
    <w:p w14:paraId="75DC06F3" w14:textId="77777777" w:rsidR="006245AD" w:rsidRDefault="006245AD" w:rsidP="006245AD">
      <w:r>
        <w:t>ASK</w:t>
      </w:r>
    </w:p>
    <w:p w14:paraId="150384DA" w14:textId="77777777" w:rsidR="006245AD" w:rsidRDefault="006245AD" w:rsidP="006245AD">
      <w:r>
        <w:t>110: 5 10</w:t>
      </w:r>
    </w:p>
    <w:p w14:paraId="430C5A50" w14:textId="77777777" w:rsidR="006245AD" w:rsidRDefault="006245AD" w:rsidP="006245AD">
      <w:r>
        <w:t>105: 6</w:t>
      </w:r>
    </w:p>
    <w:p w14:paraId="4BF194F7" w14:textId="77777777" w:rsidR="006245AD" w:rsidRDefault="006245AD" w:rsidP="006245AD">
      <w:r>
        <w:t>------------</w:t>
      </w:r>
    </w:p>
    <w:p w14:paraId="0DECA2C6" w14:textId="77777777" w:rsidR="006245AD" w:rsidRDefault="006245AD" w:rsidP="006245AD">
      <w:r>
        <w:t>90: 10 2 3</w:t>
      </w:r>
    </w:p>
    <w:p w14:paraId="4A2D2DA4" w14:textId="77777777" w:rsidR="006245AD" w:rsidRDefault="006245AD" w:rsidP="006245AD">
      <w:r>
        <w:t>BID</w:t>
      </w:r>
    </w:p>
    <w:p w14:paraId="28F6F3B5" w14:textId="322176B2" w:rsidR="00142CAC" w:rsidRDefault="006245AD" w:rsidP="006245AD">
      <w:r>
        <w:t>=================</w:t>
      </w:r>
    </w:p>
    <w:p w14:paraId="48D36ACC" w14:textId="2E8AC416" w:rsidR="006245AD" w:rsidRDefault="006245AD" w:rsidP="006245AD"/>
    <w:p w14:paraId="1C915723" w14:textId="774A4DDF" w:rsidR="006245AD" w:rsidRDefault="000E7AB7" w:rsidP="006245AD">
      <w:r>
        <w:rPr>
          <w:rFonts w:hint="eastAsia"/>
        </w:rPr>
        <w:t>更多示例</w:t>
      </w:r>
      <w:r w:rsidR="00A40349">
        <w:rPr>
          <w:rFonts w:hint="eastAsia"/>
        </w:rPr>
        <w:t>见试题</w:t>
      </w:r>
    </w:p>
    <w:p w14:paraId="2A6E3C04" w14:textId="620131E1" w:rsidR="00A40349" w:rsidRDefault="00A40349" w:rsidP="006245AD"/>
    <w:p w14:paraId="7AE8718A" w14:textId="2468D5E7" w:rsidR="00183503" w:rsidRDefault="00580020" w:rsidP="009E4924">
      <w:pPr>
        <w:pStyle w:val="2"/>
      </w:pPr>
      <w:r>
        <w:rPr>
          <w:rFonts w:hint="eastAsia"/>
        </w:rPr>
        <w:t>设计</w:t>
      </w:r>
    </w:p>
    <w:p w14:paraId="60542CC8" w14:textId="72273061" w:rsidR="00183503" w:rsidRDefault="00183503" w:rsidP="00B31BB2">
      <w:pPr>
        <w:pStyle w:val="3"/>
      </w:pPr>
      <w:r>
        <w:rPr>
          <w:rFonts w:hint="eastAsia"/>
        </w:rPr>
        <w:t>数据结构</w:t>
      </w:r>
    </w:p>
    <w:p w14:paraId="30591700" w14:textId="3E62A7A5" w:rsidR="001A71A4" w:rsidRDefault="001A71A4" w:rsidP="006245AD"/>
    <w:p w14:paraId="69C64D64" w14:textId="6CDBCB45" w:rsidR="001A71A4" w:rsidRDefault="001A71A4" w:rsidP="006245AD">
      <w:r>
        <w:rPr>
          <w:rFonts w:hint="eastAsia"/>
        </w:rPr>
        <w:t>为方便</w:t>
      </w:r>
      <w:r w:rsidR="00703B5D">
        <w:rPr>
          <w:rFonts w:hint="eastAsia"/>
        </w:rPr>
        <w:t>登记订单信息和</w:t>
      </w:r>
      <w:r>
        <w:rPr>
          <w:rFonts w:hint="eastAsia"/>
        </w:rPr>
        <w:t>查找</w:t>
      </w:r>
      <w:r w:rsidR="00703B5D">
        <w:rPr>
          <w:rFonts w:hint="eastAsia"/>
        </w:rPr>
        <w:t>订单</w:t>
      </w:r>
      <w:r>
        <w:rPr>
          <w:rFonts w:hint="eastAsia"/>
        </w:rPr>
        <w:t>，需要使用一个m</w:t>
      </w:r>
      <w:r>
        <w:t>ap</w:t>
      </w:r>
      <w:r>
        <w:rPr>
          <w:rFonts w:hint="eastAsia"/>
        </w:rPr>
        <w:t xml:space="preserve">结构 </w:t>
      </w:r>
      <w:r w:rsidR="00EF6C67">
        <w:t>map</w:t>
      </w:r>
      <w:r>
        <w:t xml:space="preserve">&lt;id, </w:t>
      </w:r>
      <w:r>
        <w:rPr>
          <w:rFonts w:hint="eastAsia"/>
        </w:rPr>
        <w:t>订单明细&gt;来存放订单信息</w:t>
      </w:r>
    </w:p>
    <w:p w14:paraId="423521E9" w14:textId="77777777" w:rsidR="001A71A4" w:rsidRPr="00703B5D" w:rsidRDefault="001A71A4" w:rsidP="006245AD"/>
    <w:p w14:paraId="399D6911" w14:textId="7B2BB23D" w:rsidR="001A71A4" w:rsidRDefault="00703B5D" w:rsidP="00B31BB2">
      <w:pPr>
        <w:pStyle w:val="4"/>
      </w:pPr>
      <w:r>
        <w:rPr>
          <w:rFonts w:hint="eastAsia"/>
        </w:rPr>
        <w:t>订单信息结构体</w:t>
      </w:r>
      <w:r w:rsidR="00D64EF5">
        <w:rPr>
          <w:rFonts w:hint="eastAsia"/>
        </w:rPr>
        <w:t>O</w:t>
      </w:r>
      <w:r w:rsidR="00D64EF5">
        <w:t>rder</w:t>
      </w:r>
      <w:r>
        <w:rPr>
          <w:rFonts w:hint="eastAsia"/>
        </w:rPr>
        <w:t>说明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A71A4" w14:paraId="77F9FC64" w14:textId="77777777" w:rsidTr="00703B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C1CCE8F" w14:textId="0D57FB42" w:rsidR="001A71A4" w:rsidRDefault="00703B5D" w:rsidP="006245AD">
            <w:r>
              <w:rPr>
                <w:rFonts w:hint="eastAsia"/>
              </w:rPr>
              <w:t>字段说明</w:t>
            </w:r>
          </w:p>
        </w:tc>
        <w:tc>
          <w:tcPr>
            <w:tcW w:w="2765" w:type="dxa"/>
          </w:tcPr>
          <w:p w14:paraId="382D159F" w14:textId="67A52FBA" w:rsidR="001A71A4" w:rsidRDefault="00703B5D" w:rsidP="006245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14:paraId="34A34E27" w14:textId="78283D58" w:rsidR="001A71A4" w:rsidRDefault="00703B5D" w:rsidP="006245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</w:tr>
      <w:tr w:rsidR="001A71A4" w14:paraId="48D1AA07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4C547A72" w14:textId="631DA701" w:rsidR="001A71A4" w:rsidRDefault="00703B5D" w:rsidP="006245AD">
            <w:r>
              <w:rPr>
                <w:rFonts w:hint="eastAsia"/>
              </w:rPr>
              <w:t>订单编号</w:t>
            </w:r>
          </w:p>
        </w:tc>
        <w:tc>
          <w:tcPr>
            <w:tcW w:w="2765" w:type="dxa"/>
          </w:tcPr>
          <w:p w14:paraId="5FEA3377" w14:textId="2CA85A5E" w:rsidR="001A71A4" w:rsidRDefault="009C71BA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O</w:t>
            </w:r>
            <w:r>
              <w:t>rderId</w:t>
            </w:r>
            <w:proofErr w:type="spellEnd"/>
          </w:p>
        </w:tc>
        <w:tc>
          <w:tcPr>
            <w:tcW w:w="2766" w:type="dxa"/>
          </w:tcPr>
          <w:p w14:paraId="36C54415" w14:textId="794DFEB2" w:rsidR="001A71A4" w:rsidRDefault="009C71BA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64</w:t>
            </w:r>
          </w:p>
        </w:tc>
      </w:tr>
      <w:tr w:rsidR="00C60C0E" w14:paraId="470B4F14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243AFE0" w14:textId="10F90571" w:rsidR="00C60C0E" w:rsidRDefault="00C60C0E" w:rsidP="006245AD">
            <w:r>
              <w:rPr>
                <w:rFonts w:hint="eastAsia"/>
              </w:rPr>
              <w:t>下单时间</w:t>
            </w:r>
            <w:r w:rsidR="009C71BA">
              <w:rPr>
                <w:rFonts w:hint="eastAsia"/>
              </w:rPr>
              <w:t>（时间戳）</w:t>
            </w:r>
          </w:p>
        </w:tc>
        <w:tc>
          <w:tcPr>
            <w:tcW w:w="2765" w:type="dxa"/>
          </w:tcPr>
          <w:p w14:paraId="19BEEC62" w14:textId="6B98132B" w:rsidR="00C60C0E" w:rsidRPr="009C71BA" w:rsidRDefault="009C71BA" w:rsidP="009C71B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宋体" w:hAnsi="Courier New" w:cs="宋体"/>
                <w:color w:val="080808"/>
                <w:kern w:val="0"/>
                <w:sz w:val="20"/>
                <w:szCs w:val="20"/>
              </w:rPr>
            </w:pPr>
            <w:proofErr w:type="spellStart"/>
            <w:r w:rsidRPr="009C71BA">
              <w:rPr>
                <w:rFonts w:ascii="Courier New" w:eastAsia="宋体" w:hAnsi="Courier New" w:cs="宋体"/>
                <w:color w:val="000000"/>
                <w:kern w:val="0"/>
                <w:sz w:val="20"/>
                <w:szCs w:val="20"/>
              </w:rPr>
              <w:t>OrderTime</w:t>
            </w:r>
            <w:proofErr w:type="spellEnd"/>
          </w:p>
        </w:tc>
        <w:tc>
          <w:tcPr>
            <w:tcW w:w="2766" w:type="dxa"/>
          </w:tcPr>
          <w:p w14:paraId="4C7F346E" w14:textId="2699E72B" w:rsidR="00C60C0E" w:rsidRDefault="009C71BA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64</w:t>
            </w:r>
          </w:p>
        </w:tc>
      </w:tr>
      <w:tr w:rsidR="001A71A4" w14:paraId="1A931B2D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E74A490" w14:textId="7AA12126" w:rsidR="001A71A4" w:rsidRDefault="00703B5D" w:rsidP="006245AD">
            <w:r>
              <w:rPr>
                <w:rFonts w:hint="eastAsia"/>
              </w:rPr>
              <w:t>买卖标志</w:t>
            </w:r>
            <w:r w:rsidR="009064EA">
              <w:rPr>
                <w:rFonts w:hint="eastAsia"/>
              </w:rPr>
              <w:t>（B买S卖）</w:t>
            </w:r>
          </w:p>
        </w:tc>
        <w:tc>
          <w:tcPr>
            <w:tcW w:w="2765" w:type="dxa"/>
          </w:tcPr>
          <w:p w14:paraId="4BD9EFDE" w14:textId="0D36FB16" w:rsidR="001A71A4" w:rsidRPr="00F44D70" w:rsidRDefault="00F44D70" w:rsidP="00F44D70">
            <w:pPr>
              <w:pStyle w:val="HTML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BuyOrSellFlag</w:t>
            </w:r>
            <w:proofErr w:type="spellEnd"/>
          </w:p>
        </w:tc>
        <w:tc>
          <w:tcPr>
            <w:tcW w:w="2766" w:type="dxa"/>
          </w:tcPr>
          <w:p w14:paraId="02D40366" w14:textId="754FB09A" w:rsidR="001A71A4" w:rsidRDefault="00F44D70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yte</w:t>
            </w:r>
          </w:p>
        </w:tc>
      </w:tr>
      <w:tr w:rsidR="00703B5D" w14:paraId="44834C61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3E4E313" w14:textId="2CEAB55B" w:rsidR="00703B5D" w:rsidRDefault="00703B5D" w:rsidP="002F37C2">
            <w:r>
              <w:rPr>
                <w:rFonts w:hint="eastAsia"/>
              </w:rPr>
              <w:lastRenderedPageBreak/>
              <w:t>预期价格</w:t>
            </w:r>
          </w:p>
        </w:tc>
        <w:tc>
          <w:tcPr>
            <w:tcW w:w="2765" w:type="dxa"/>
          </w:tcPr>
          <w:p w14:paraId="7EE803D3" w14:textId="2B586B6A" w:rsidR="00703B5D" w:rsidRPr="00D64EF5" w:rsidRDefault="00D64EF5" w:rsidP="00D64EF5">
            <w:pPr>
              <w:pStyle w:val="HTML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xpectPrice</w:t>
            </w:r>
            <w:proofErr w:type="spellEnd"/>
          </w:p>
        </w:tc>
        <w:tc>
          <w:tcPr>
            <w:tcW w:w="2766" w:type="dxa"/>
          </w:tcPr>
          <w:p w14:paraId="25E7B123" w14:textId="08BD986B" w:rsidR="00703B5D" w:rsidRDefault="008E6FF7" w:rsidP="002F3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</w:tr>
      <w:tr w:rsidR="00703B5D" w14:paraId="031E8D98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C15F5B5" w14:textId="433C3774" w:rsidR="00703B5D" w:rsidRDefault="00703B5D" w:rsidP="002F37C2">
            <w:r>
              <w:rPr>
                <w:rFonts w:hint="eastAsia"/>
              </w:rPr>
              <w:t>数量</w:t>
            </w:r>
          </w:p>
        </w:tc>
        <w:tc>
          <w:tcPr>
            <w:tcW w:w="2765" w:type="dxa"/>
          </w:tcPr>
          <w:p w14:paraId="7180241A" w14:textId="5C3EAE3B" w:rsidR="00703B5D" w:rsidRPr="00D64EF5" w:rsidRDefault="00D64EF5" w:rsidP="00D64EF5">
            <w:pPr>
              <w:pStyle w:val="HTML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rderNum</w:t>
            </w:r>
            <w:proofErr w:type="spellEnd"/>
          </w:p>
        </w:tc>
        <w:tc>
          <w:tcPr>
            <w:tcW w:w="2766" w:type="dxa"/>
          </w:tcPr>
          <w:p w14:paraId="5BF5E351" w14:textId="437D3D75" w:rsidR="00703B5D" w:rsidRDefault="00495E36" w:rsidP="002F3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15234F" w14:paraId="7E03B405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5B8156AF" w14:textId="2388CAF9" w:rsidR="0015234F" w:rsidRDefault="0015234F" w:rsidP="002F37C2">
            <w:r>
              <w:rPr>
                <w:rFonts w:hint="eastAsia"/>
              </w:rPr>
              <w:t>待成交数量</w:t>
            </w:r>
          </w:p>
        </w:tc>
        <w:tc>
          <w:tcPr>
            <w:tcW w:w="2765" w:type="dxa"/>
          </w:tcPr>
          <w:p w14:paraId="0BE76EF0" w14:textId="6CDAE3DA" w:rsidR="0015234F" w:rsidRPr="00D64EF5" w:rsidRDefault="00D64EF5" w:rsidP="00D64EF5">
            <w:pPr>
              <w:pStyle w:val="HTML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xpectExchangeNum</w:t>
            </w:r>
            <w:proofErr w:type="spellEnd"/>
          </w:p>
        </w:tc>
        <w:tc>
          <w:tcPr>
            <w:tcW w:w="2766" w:type="dxa"/>
          </w:tcPr>
          <w:p w14:paraId="4897AE3A" w14:textId="0ABDD2E8" w:rsidR="0015234F" w:rsidRDefault="00AD2E6D" w:rsidP="002F3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15234F" w14:paraId="38BED005" w14:textId="77777777" w:rsidTr="00703B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56218C2E" w14:textId="01F9741A" w:rsidR="0015234F" w:rsidRDefault="007F30AA" w:rsidP="002F37C2">
            <w:r>
              <w:rPr>
                <w:rFonts w:hint="eastAsia"/>
              </w:rPr>
              <w:t xml:space="preserve">订单状态（0未成交 </w:t>
            </w:r>
            <w:r>
              <w:t>1</w:t>
            </w:r>
            <w:r>
              <w:rPr>
                <w:rFonts w:hint="eastAsia"/>
              </w:rPr>
              <w:t xml:space="preserve">部分成交 </w:t>
            </w:r>
            <w:r>
              <w:t>2</w:t>
            </w:r>
            <w:r>
              <w:rPr>
                <w:rFonts w:hint="eastAsia"/>
              </w:rPr>
              <w:t xml:space="preserve">完全成交 </w:t>
            </w:r>
            <w:r>
              <w:t>3</w:t>
            </w:r>
            <w:r w:rsidR="00784165">
              <w:rPr>
                <w:rFonts w:hint="eastAsia"/>
              </w:rPr>
              <w:t>未成交</w:t>
            </w:r>
            <w:r>
              <w:rPr>
                <w:rFonts w:hint="eastAsia"/>
              </w:rPr>
              <w:t>撤销</w:t>
            </w:r>
            <w:r w:rsidR="00784165">
              <w:rPr>
                <w:rFonts w:hint="eastAsia"/>
              </w:rPr>
              <w:t xml:space="preserve"> </w:t>
            </w:r>
            <w:r w:rsidR="00784165">
              <w:t xml:space="preserve">4 </w:t>
            </w:r>
            <w:r w:rsidR="00784165">
              <w:rPr>
                <w:rFonts w:hint="eastAsia"/>
              </w:rPr>
              <w:t>部分成交撤销</w:t>
            </w:r>
            <w:r>
              <w:rPr>
                <w:rFonts w:hint="eastAsia"/>
              </w:rPr>
              <w:t>）</w:t>
            </w:r>
          </w:p>
        </w:tc>
        <w:tc>
          <w:tcPr>
            <w:tcW w:w="2765" w:type="dxa"/>
          </w:tcPr>
          <w:p w14:paraId="600B9F0B" w14:textId="07F8698E" w:rsidR="0015234F" w:rsidRPr="00D64EF5" w:rsidRDefault="00D64EF5" w:rsidP="00D64EF5">
            <w:pPr>
              <w:pStyle w:val="HTML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rderStatus</w:t>
            </w:r>
            <w:proofErr w:type="spellEnd"/>
          </w:p>
        </w:tc>
        <w:tc>
          <w:tcPr>
            <w:tcW w:w="2766" w:type="dxa"/>
          </w:tcPr>
          <w:p w14:paraId="38E15D23" w14:textId="711114E4" w:rsidR="0015234F" w:rsidRDefault="00495E36" w:rsidP="002F3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yte</w:t>
            </w:r>
          </w:p>
        </w:tc>
      </w:tr>
    </w:tbl>
    <w:p w14:paraId="5A033508" w14:textId="25ACF666" w:rsidR="00580020" w:rsidRPr="008053AB" w:rsidRDefault="00580020" w:rsidP="006245AD"/>
    <w:p w14:paraId="5FFC8A16" w14:textId="6FD2AEF0" w:rsidR="007A32C8" w:rsidRDefault="006E28F5" w:rsidP="006245AD">
      <w:r>
        <w:rPr>
          <w:rFonts w:hint="eastAsia"/>
        </w:rPr>
        <w:t>为了方便撮合交易，还需要设计另一个结构体，用来存放目前待撮合订单分布情况。</w:t>
      </w:r>
    </w:p>
    <w:p w14:paraId="1A7BEA83" w14:textId="0AE57585" w:rsidR="007A32C8" w:rsidRDefault="007A32C8" w:rsidP="006245AD">
      <w:r>
        <w:rPr>
          <w:rFonts w:hint="eastAsia"/>
        </w:rPr>
        <w:t>待撮合订单结构体分两部分，一部分</w:t>
      </w:r>
      <w:proofErr w:type="gramStart"/>
      <w:r>
        <w:rPr>
          <w:rFonts w:hint="eastAsia"/>
        </w:rPr>
        <w:t>存放待买订单</w:t>
      </w:r>
      <w:proofErr w:type="gramEnd"/>
      <w:r>
        <w:rPr>
          <w:rFonts w:hint="eastAsia"/>
        </w:rPr>
        <w:t>，一部分存放待卖订单。两部分结构体一样，称为待成交订单</w:t>
      </w:r>
      <w:r w:rsidR="009F5AC6">
        <w:rPr>
          <w:rFonts w:hint="eastAsia"/>
        </w:rPr>
        <w:t>明细</w:t>
      </w:r>
      <w:r>
        <w:rPr>
          <w:rFonts w:hint="eastAsia"/>
        </w:rPr>
        <w:t>结构体。</w:t>
      </w:r>
    </w:p>
    <w:p w14:paraId="356C6FF0" w14:textId="4DDCFA4C" w:rsidR="004A7CE1" w:rsidRDefault="00D03109" w:rsidP="006245AD">
      <w:r>
        <w:rPr>
          <w:rFonts w:hint="eastAsia"/>
        </w:rPr>
        <w:t>数据结构为</w:t>
      </w:r>
    </w:p>
    <w:p w14:paraId="13F9EA10" w14:textId="554417F1" w:rsidR="00007750" w:rsidRDefault="004A7CE1" w:rsidP="00D03109">
      <w:r>
        <w:rPr>
          <w:rFonts w:hint="eastAsia"/>
        </w:rPr>
        <w:t>m</w:t>
      </w:r>
      <w:r>
        <w:t>ap&lt;</w:t>
      </w:r>
      <w:r w:rsidR="007A32C8">
        <w:rPr>
          <w:rFonts w:hint="eastAsia"/>
        </w:rPr>
        <w:t>预期</w:t>
      </w:r>
      <w:r>
        <w:rPr>
          <w:rFonts w:hint="eastAsia"/>
        </w:rPr>
        <w:t>价格,</w:t>
      </w:r>
      <w:r>
        <w:t xml:space="preserve"> List&lt;</w:t>
      </w:r>
      <w:r>
        <w:rPr>
          <w:rFonts w:hint="eastAsia"/>
        </w:rPr>
        <w:t>订单</w:t>
      </w:r>
      <w:r w:rsidR="006F4A09">
        <w:rPr>
          <w:rFonts w:hint="eastAsia"/>
        </w:rPr>
        <w:t>I</w:t>
      </w:r>
      <w:r w:rsidR="006F4A09">
        <w:t>D</w:t>
      </w:r>
      <w:r>
        <w:rPr>
          <w:rFonts w:hint="eastAsia"/>
        </w:rPr>
        <w:t>&gt;</w:t>
      </w:r>
      <w:r>
        <w:t>&gt;</w:t>
      </w:r>
      <w:r w:rsidR="00644730">
        <w:rPr>
          <w:rFonts w:hint="eastAsia"/>
        </w:rPr>
        <w:t>，注意这里需要使用有序m</w:t>
      </w:r>
      <w:r w:rsidR="00644730">
        <w:t>ap</w:t>
      </w:r>
      <w:r w:rsidR="00191E8B">
        <w:rPr>
          <w:rFonts w:hint="eastAsia"/>
        </w:rPr>
        <w:t>，不能用g</w:t>
      </w:r>
      <w:r w:rsidR="00191E8B">
        <w:t>o</w:t>
      </w:r>
      <w:r w:rsidR="00191E8B">
        <w:rPr>
          <w:rFonts w:hint="eastAsia"/>
        </w:rPr>
        <w:t>自带的m</w:t>
      </w:r>
      <w:r w:rsidR="00191E8B">
        <w:t>ap</w:t>
      </w:r>
      <w:r w:rsidR="00644730">
        <w:rPr>
          <w:rFonts w:hint="eastAsia"/>
        </w:rPr>
        <w:t>，才方便获取最大最小值</w:t>
      </w:r>
    </w:p>
    <w:p w14:paraId="50372A1A" w14:textId="6EC60B9B" w:rsidR="00007750" w:rsidRDefault="00007750" w:rsidP="006245AD"/>
    <w:p w14:paraId="39E84657" w14:textId="77777777" w:rsidR="001F7209" w:rsidRDefault="001F7209" w:rsidP="001F7209">
      <w:r>
        <w:rPr>
          <w:rFonts w:hint="eastAsia"/>
        </w:rPr>
        <w:t>待成交订单明细结构体</w:t>
      </w:r>
    </w:p>
    <w:p w14:paraId="1EDF54F8" w14:textId="578BC4B1" w:rsidR="001F7209" w:rsidRDefault="001F7209" w:rsidP="001F7209">
      <w:r>
        <w:rPr>
          <w:rFonts w:hint="eastAsia"/>
        </w:rPr>
        <w:t>m</w:t>
      </w:r>
      <w:r>
        <w:t>ap&lt;</w:t>
      </w:r>
      <w:r>
        <w:rPr>
          <w:rFonts w:hint="eastAsia"/>
        </w:rPr>
        <w:t>预期价格,</w:t>
      </w:r>
      <w:r>
        <w:t xml:space="preserve"> List&lt;</w:t>
      </w:r>
      <w:r>
        <w:rPr>
          <w:rFonts w:hint="eastAsia"/>
        </w:rPr>
        <w:t>订单</w:t>
      </w:r>
      <w:r w:rsidR="00B07D2B">
        <w:rPr>
          <w:rFonts w:hint="eastAsia"/>
        </w:rPr>
        <w:t>I</w:t>
      </w:r>
      <w:r w:rsidR="00B07D2B">
        <w:t>D</w:t>
      </w:r>
      <w:r>
        <w:rPr>
          <w:rFonts w:hint="eastAsia"/>
        </w:rPr>
        <w:t>&gt;</w:t>
      </w:r>
      <w:r>
        <w:t>&gt;</w:t>
      </w:r>
    </w:p>
    <w:p w14:paraId="2F481A3F" w14:textId="77777777" w:rsidR="001F7209" w:rsidRPr="001F7209" w:rsidRDefault="001F7209" w:rsidP="006245AD"/>
    <w:p w14:paraId="768E8E10" w14:textId="57063CCC" w:rsidR="00007750" w:rsidRDefault="00EA6B80" w:rsidP="00B31BB2">
      <w:pPr>
        <w:pStyle w:val="4"/>
      </w:pPr>
      <w:r>
        <w:rPr>
          <w:rFonts w:hint="eastAsia"/>
        </w:rPr>
        <w:t>待撮合订单</w:t>
      </w:r>
      <w:proofErr w:type="spellStart"/>
      <w:r w:rsidR="00D64EF5">
        <w:rPr>
          <w:rFonts w:hint="eastAsia"/>
        </w:rPr>
        <w:t>E</w:t>
      </w:r>
      <w:r w:rsidR="00D64EF5">
        <w:t>xchangeOrder</w:t>
      </w:r>
      <w:proofErr w:type="spellEnd"/>
      <w:r>
        <w:rPr>
          <w:rFonts w:hint="eastAsia"/>
        </w:rPr>
        <w:t>结构体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82B9B" w14:paraId="1466833F" w14:textId="77777777" w:rsidTr="004A7C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C45C578" w14:textId="5E827119" w:rsidR="00F82B9B" w:rsidRDefault="00F82B9B" w:rsidP="00F82B9B">
            <w:r>
              <w:rPr>
                <w:rFonts w:hint="eastAsia"/>
              </w:rPr>
              <w:t>字段说明</w:t>
            </w:r>
          </w:p>
        </w:tc>
        <w:tc>
          <w:tcPr>
            <w:tcW w:w="2765" w:type="dxa"/>
          </w:tcPr>
          <w:p w14:paraId="0BB54565" w14:textId="0D97FB59" w:rsidR="00F82B9B" w:rsidRDefault="00F82B9B" w:rsidP="00F82B9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14:paraId="4433DB07" w14:textId="1A92384A" w:rsidR="00F82B9B" w:rsidRDefault="00F82B9B" w:rsidP="00F82B9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</w:tr>
      <w:tr w:rsidR="004A7CE1" w14:paraId="58B034F8" w14:textId="77777777" w:rsidTr="004A7C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BC5CA59" w14:textId="782ED3C4" w:rsidR="004A7CE1" w:rsidRDefault="00EA6B80" w:rsidP="004A7CE1">
            <w:proofErr w:type="gramStart"/>
            <w:r>
              <w:rPr>
                <w:rFonts w:hint="eastAsia"/>
              </w:rPr>
              <w:t>待买订单</w:t>
            </w:r>
            <w:proofErr w:type="gramEnd"/>
            <w:r>
              <w:rPr>
                <w:rFonts w:hint="eastAsia"/>
              </w:rPr>
              <w:t>分布情况</w:t>
            </w:r>
          </w:p>
        </w:tc>
        <w:tc>
          <w:tcPr>
            <w:tcW w:w="2765" w:type="dxa"/>
          </w:tcPr>
          <w:p w14:paraId="2DF09698" w14:textId="48009BF3" w:rsidR="004A7CE1" w:rsidRDefault="00F82B9B" w:rsidP="004A7C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O</w:t>
            </w:r>
            <w:r>
              <w:t>rderToBuy</w:t>
            </w:r>
            <w:proofErr w:type="spellEnd"/>
          </w:p>
        </w:tc>
        <w:tc>
          <w:tcPr>
            <w:tcW w:w="2766" w:type="dxa"/>
          </w:tcPr>
          <w:p w14:paraId="01CE0C08" w14:textId="5D9A368A" w:rsidR="004A7CE1" w:rsidRDefault="00F82B9B" w:rsidP="004A7C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p&lt;int, List&lt;int64&gt;&gt;</w:t>
            </w:r>
          </w:p>
        </w:tc>
      </w:tr>
      <w:tr w:rsidR="00F82B9B" w14:paraId="3C2D3409" w14:textId="77777777" w:rsidTr="004A7C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AECF26C" w14:textId="2E821EBF" w:rsidR="00F82B9B" w:rsidRDefault="00F82B9B" w:rsidP="00F82B9B">
            <w:r>
              <w:rPr>
                <w:rFonts w:hint="eastAsia"/>
              </w:rPr>
              <w:t>待卖订单分布情况</w:t>
            </w:r>
          </w:p>
        </w:tc>
        <w:tc>
          <w:tcPr>
            <w:tcW w:w="2765" w:type="dxa"/>
          </w:tcPr>
          <w:p w14:paraId="6F1D1264" w14:textId="11886F79" w:rsidR="00F82B9B" w:rsidRDefault="00F82B9B" w:rsidP="00F82B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O</w:t>
            </w:r>
            <w:r>
              <w:t>rderToSell</w:t>
            </w:r>
            <w:proofErr w:type="spellEnd"/>
          </w:p>
        </w:tc>
        <w:tc>
          <w:tcPr>
            <w:tcW w:w="2766" w:type="dxa"/>
          </w:tcPr>
          <w:p w14:paraId="49577B97" w14:textId="519196ED" w:rsidR="00F82B9B" w:rsidRDefault="00F82B9B" w:rsidP="00F82B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p&lt;int, List&lt;int64&gt;&gt;</w:t>
            </w:r>
          </w:p>
        </w:tc>
      </w:tr>
      <w:tr w:rsidR="00F82B9B" w14:paraId="3EEE1017" w14:textId="77777777" w:rsidTr="004A7C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D32117E" w14:textId="2CA5028D" w:rsidR="00F82B9B" w:rsidRDefault="00F82B9B" w:rsidP="00F82B9B">
            <w:r>
              <w:rPr>
                <w:rFonts w:hint="eastAsia"/>
              </w:rPr>
              <w:t>是否已撮合</w:t>
            </w:r>
          </w:p>
        </w:tc>
        <w:tc>
          <w:tcPr>
            <w:tcW w:w="2765" w:type="dxa"/>
          </w:tcPr>
          <w:p w14:paraId="74D5C88A" w14:textId="49C28BC2" w:rsidR="00F82B9B" w:rsidRDefault="00F82B9B" w:rsidP="00F82B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T</w:t>
            </w:r>
            <w:r>
              <w:t>oMatchFlag</w:t>
            </w:r>
            <w:proofErr w:type="spellEnd"/>
          </w:p>
        </w:tc>
        <w:tc>
          <w:tcPr>
            <w:tcW w:w="2766" w:type="dxa"/>
          </w:tcPr>
          <w:p w14:paraId="487B580F" w14:textId="412856DF" w:rsidR="00F82B9B" w:rsidRDefault="00F82B9B" w:rsidP="00F82B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</w:tr>
    </w:tbl>
    <w:p w14:paraId="31E98E77" w14:textId="69966950" w:rsidR="00007750" w:rsidRDefault="00007750" w:rsidP="006245AD"/>
    <w:p w14:paraId="4A531ED1" w14:textId="7577C321" w:rsidR="00EA6B80" w:rsidRDefault="002C62DC" w:rsidP="006245AD">
      <w:proofErr w:type="gramStart"/>
      <w:r w:rsidRPr="002C62DC">
        <w:rPr>
          <w:rFonts w:hint="eastAsia"/>
        </w:rPr>
        <w:t>是否已摄合</w:t>
      </w:r>
      <w:proofErr w:type="gramEnd"/>
      <w:r>
        <w:rPr>
          <w:rFonts w:hint="eastAsia"/>
        </w:rPr>
        <w:t>字段说明：初始化结构体是填0，代表已撮合结构体里面的订单目前无法成交（即最小的卖单价格高于最大的买单价格）</w:t>
      </w:r>
    </w:p>
    <w:p w14:paraId="3C3C5B30" w14:textId="05B92A23" w:rsidR="002C62DC" w:rsidRDefault="002C62DC" w:rsidP="006245AD">
      <w:r>
        <w:rPr>
          <w:rFonts w:hint="eastAsia"/>
        </w:rPr>
        <w:t>如果往里面添加订单，则</w:t>
      </w:r>
      <w:proofErr w:type="gramStart"/>
      <w:r>
        <w:rPr>
          <w:rFonts w:hint="eastAsia"/>
        </w:rPr>
        <w:t>将值置为</w:t>
      </w:r>
      <w:proofErr w:type="gramEnd"/>
      <w:r>
        <w:rPr>
          <w:rFonts w:hint="eastAsia"/>
        </w:rPr>
        <w:t>1，直到重新对订单摄合后再置为0</w:t>
      </w:r>
    </w:p>
    <w:p w14:paraId="2B923AB6" w14:textId="23E32239" w:rsidR="002C62DC" w:rsidRDefault="002C62DC" w:rsidP="006245AD"/>
    <w:p w14:paraId="5BA4B0D5" w14:textId="77777777" w:rsidR="002C62DC" w:rsidRDefault="002C62DC" w:rsidP="006245AD"/>
    <w:p w14:paraId="257BA14C" w14:textId="09FAB8B2" w:rsidR="00EA6B80" w:rsidRDefault="00183503" w:rsidP="00B31BB2">
      <w:pPr>
        <w:pStyle w:val="3"/>
      </w:pPr>
      <w:r>
        <w:rPr>
          <w:rFonts w:hint="eastAsia"/>
        </w:rPr>
        <w:t>接口设计</w:t>
      </w:r>
    </w:p>
    <w:p w14:paraId="28F1E6D8" w14:textId="6331C82E" w:rsidR="00183503" w:rsidRDefault="00183503" w:rsidP="006245AD"/>
    <w:p w14:paraId="07D97324" w14:textId="785495B2" w:rsidR="00183503" w:rsidRDefault="00183503" w:rsidP="00B31BB2">
      <w:pPr>
        <w:pStyle w:val="4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订单</w:t>
      </w:r>
      <w:r w:rsidR="00AD4D75">
        <w:rPr>
          <w:rFonts w:hint="eastAsia"/>
        </w:rPr>
        <w:t>新增</w:t>
      </w:r>
      <w:r>
        <w:rPr>
          <w:rFonts w:hint="eastAsia"/>
        </w:rPr>
        <w:t>接口</w:t>
      </w:r>
    </w:p>
    <w:p w14:paraId="692FC80B" w14:textId="77777777" w:rsidR="0040067B" w:rsidRDefault="00D81BE8" w:rsidP="006245AD">
      <w:r>
        <w:rPr>
          <w:rFonts w:hint="eastAsia"/>
        </w:rPr>
        <w:t xml:space="preserve">新增订单除了要登记订单明细，还需要将其提交到待成交订单里面 </w:t>
      </w:r>
    </w:p>
    <w:p w14:paraId="55ED6E62" w14:textId="54981378" w:rsidR="00D81BE8" w:rsidRDefault="00570E90" w:rsidP="006245AD">
      <w:r>
        <w:rPr>
          <w:rFonts w:hint="eastAsia"/>
        </w:rPr>
        <w:t>暂时不考虑多线程，以下</w:t>
      </w:r>
      <w:r w:rsidR="0040067B">
        <w:rPr>
          <w:rFonts w:hint="eastAsia"/>
        </w:rPr>
        <w:t>接口</w:t>
      </w:r>
      <w:r>
        <w:rPr>
          <w:rFonts w:hint="eastAsia"/>
        </w:rPr>
        <w:t>同</w:t>
      </w:r>
    </w:p>
    <w:p w14:paraId="4F0BC75E" w14:textId="3B073E01" w:rsidR="00C831E0" w:rsidRDefault="00AD4D75" w:rsidP="006245AD">
      <w:r>
        <w:rPr>
          <w:rFonts w:hint="eastAsia"/>
        </w:rPr>
        <w:t>（</w:t>
      </w:r>
      <w:r w:rsidR="00DA4E57">
        <w:rPr>
          <w:rFonts w:hint="eastAsia"/>
        </w:rPr>
        <w:t>根据题目要求，</w:t>
      </w:r>
      <w:r>
        <w:rPr>
          <w:rFonts w:hint="eastAsia"/>
        </w:rPr>
        <w:t>订单新增时暂时不进行摄合，等所有订单录入完才撮合。 需要留个配置，让后面可以改成每新增一个订单就撮合一次）</w:t>
      </w:r>
    </w:p>
    <w:p w14:paraId="6767B281" w14:textId="14291081" w:rsidR="008053AB" w:rsidRDefault="00B45AC4" w:rsidP="00B31BB2">
      <w:pPr>
        <w:pStyle w:val="4"/>
      </w:pPr>
      <w:r>
        <w:lastRenderedPageBreak/>
        <w:t>2</w:t>
      </w:r>
      <w:r w:rsidR="008053AB">
        <w:t xml:space="preserve"> </w:t>
      </w:r>
      <w:r w:rsidR="008053AB">
        <w:rPr>
          <w:rFonts w:hint="eastAsia"/>
        </w:rPr>
        <w:t>订单删除接口</w:t>
      </w:r>
    </w:p>
    <w:p w14:paraId="1D94450F" w14:textId="50350752" w:rsidR="006F4A09" w:rsidRDefault="006F4A09" w:rsidP="008053AB">
      <w:r>
        <w:rPr>
          <w:rFonts w:hint="eastAsia"/>
        </w:rPr>
        <w:t>限制，如果已删除或者已成交的订单不允许删除</w:t>
      </w:r>
    </w:p>
    <w:p w14:paraId="1D66B6B9" w14:textId="3D869453" w:rsidR="006F4A09" w:rsidRDefault="0022775A" w:rsidP="008053AB">
      <w:r>
        <w:rPr>
          <w:rFonts w:hint="eastAsia"/>
        </w:rPr>
        <w:t>删除时需要根据预期价格到待成交订单里面找出对应记录，进行删除</w:t>
      </w:r>
    </w:p>
    <w:p w14:paraId="6EF51136" w14:textId="2734A89A" w:rsidR="00B0105F" w:rsidRDefault="00B0105F" w:rsidP="008053AB">
      <w:r>
        <w:rPr>
          <w:rFonts w:hint="eastAsia"/>
        </w:rPr>
        <w:t>（如果后期订单记录比较多，可以考虑再增加索引结构</w:t>
      </w:r>
      <w:r w:rsidR="00425F12">
        <w:rPr>
          <w:rFonts w:hint="eastAsia"/>
        </w:rPr>
        <w:t>，记录i</w:t>
      </w:r>
      <w:r w:rsidR="00425F12">
        <w:t>d</w:t>
      </w:r>
      <w:r w:rsidR="00425F12">
        <w:rPr>
          <w:rFonts w:hint="eastAsia"/>
        </w:rPr>
        <w:t>对应的</w:t>
      </w:r>
      <w:r w:rsidR="00AE6CB9">
        <w:rPr>
          <w:rFonts w:hint="eastAsia"/>
        </w:rPr>
        <w:t>L</w:t>
      </w:r>
      <w:r w:rsidR="00AE6CB9">
        <w:t>IST</w:t>
      </w:r>
      <w:r w:rsidR="00425F12">
        <w:rPr>
          <w:rFonts w:hint="eastAsia"/>
        </w:rPr>
        <w:t>元素地址</w:t>
      </w:r>
      <w:r>
        <w:rPr>
          <w:rFonts w:hint="eastAsia"/>
        </w:rPr>
        <w:t>）</w:t>
      </w:r>
    </w:p>
    <w:p w14:paraId="2B4DEC1C" w14:textId="49AF5127" w:rsidR="008053AB" w:rsidRPr="007C4AD6" w:rsidRDefault="008053AB" w:rsidP="006245AD"/>
    <w:p w14:paraId="6EE86AB5" w14:textId="4F05503B" w:rsidR="0082470D" w:rsidRDefault="00B45AC4" w:rsidP="00B31BB2">
      <w:pPr>
        <w:pStyle w:val="4"/>
      </w:pPr>
      <w:r>
        <w:t>3</w:t>
      </w:r>
      <w:r w:rsidR="0082470D">
        <w:t xml:space="preserve"> </w:t>
      </w:r>
      <w:r w:rsidR="0082470D">
        <w:rPr>
          <w:rFonts w:hint="eastAsia"/>
        </w:rPr>
        <w:t>订单摄合接口</w:t>
      </w:r>
    </w:p>
    <w:p w14:paraId="3FA445BF" w14:textId="77777777" w:rsidR="00AA70A0" w:rsidRDefault="00AA70A0" w:rsidP="00AA70A0"/>
    <w:p w14:paraId="46C27BEB" w14:textId="0326A844" w:rsidR="00AA70A0" w:rsidRDefault="00AA70A0" w:rsidP="00AA70A0">
      <w:r>
        <w:t>a 取出最大的买单价格B和最小的卖单价格S，如果B&lt;S，</w:t>
      </w:r>
      <w:r w:rsidR="00B24964">
        <w:rPr>
          <w:rFonts w:hint="eastAsia"/>
        </w:rPr>
        <w:t>即当前最大的买单价格都无法成交，</w:t>
      </w:r>
      <w:r>
        <w:t>则结束</w:t>
      </w:r>
    </w:p>
    <w:p w14:paraId="2E18BB0B" w14:textId="77777777" w:rsidR="00AA70A0" w:rsidRDefault="00AA70A0" w:rsidP="00AA70A0">
      <w:r>
        <w:t>b 如果B&gt;=S（有买单价格高于卖单）</w:t>
      </w:r>
    </w:p>
    <w:p w14:paraId="05CC5237" w14:textId="77777777" w:rsidR="00AA70A0" w:rsidRDefault="00AA70A0" w:rsidP="00AA70A0">
      <w:r>
        <w:t>c 遍历价格为B的订单，进行订单成交，成交方法见后面描述。</w:t>
      </w:r>
    </w:p>
    <w:p w14:paraId="698D9A7D" w14:textId="0A7ACAD2" w:rsidR="005A3487" w:rsidRDefault="00AA70A0" w:rsidP="00AA70A0">
      <w:r>
        <w:t>d 返回a</w:t>
      </w:r>
    </w:p>
    <w:p w14:paraId="0085707F" w14:textId="5DC4BFB0" w:rsidR="00A82D0D" w:rsidRDefault="00A82D0D" w:rsidP="006245AD"/>
    <w:p w14:paraId="0D509DE0" w14:textId="55401688" w:rsidR="00584918" w:rsidRDefault="003D7909" w:rsidP="00CD5D41">
      <w:r>
        <w:rPr>
          <w:rFonts w:hint="eastAsia"/>
        </w:rPr>
        <w:t>成交方法：</w:t>
      </w:r>
    </w:p>
    <w:p w14:paraId="54F66F49" w14:textId="6CFC0198" w:rsidR="003D7909" w:rsidRDefault="003D7909" w:rsidP="006245AD"/>
    <w:p w14:paraId="1AD62420" w14:textId="49E95C5F" w:rsidR="00CD5D41" w:rsidRPr="00CD5D41" w:rsidRDefault="00CD5D41" w:rsidP="006245AD">
      <w:r>
        <w:object w:dxaOrig="8341" w:dyaOrig="10786" w14:anchorId="16F49E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39.25pt" o:ole="">
            <v:imagedata r:id="rId6" o:title=""/>
          </v:shape>
          <o:OLEObject Type="Embed" ProgID="Visio.Drawing.15" ShapeID="_x0000_i1025" DrawAspect="Content" ObjectID="_1680245666" r:id="rId7"/>
        </w:object>
      </w:r>
    </w:p>
    <w:p w14:paraId="1B8BC109" w14:textId="50C55440" w:rsidR="00183503" w:rsidRDefault="00B45AC4" w:rsidP="00312AE5">
      <w:pPr>
        <w:pStyle w:val="4"/>
      </w:pPr>
      <w:r>
        <w:t>4</w:t>
      </w:r>
      <w:r w:rsidR="00183503">
        <w:t xml:space="preserve"> </w:t>
      </w:r>
      <w:r w:rsidR="00183503">
        <w:rPr>
          <w:rFonts w:hint="eastAsia"/>
        </w:rPr>
        <w:t>获取未成交订单分布情况</w:t>
      </w:r>
    </w:p>
    <w:p w14:paraId="305E4488" w14:textId="53327DF2" w:rsidR="00C831E0" w:rsidRDefault="00C831E0" w:rsidP="006245AD">
      <w:r>
        <w:rPr>
          <w:rFonts w:hint="eastAsia"/>
        </w:rPr>
        <w:t>首先进行订单摄合</w:t>
      </w:r>
      <w:r w:rsidR="00264BDF">
        <w:rPr>
          <w:rFonts w:hint="eastAsia"/>
        </w:rPr>
        <w:t>，再</w:t>
      </w:r>
      <w:r w:rsidR="00DA75A6">
        <w:rPr>
          <w:rFonts w:hint="eastAsia"/>
        </w:rPr>
        <w:t>返回</w:t>
      </w:r>
      <w:r w:rsidR="00264BDF">
        <w:rPr>
          <w:rFonts w:hint="eastAsia"/>
        </w:rPr>
        <w:t>待成交订单明细</w:t>
      </w:r>
      <w:r w:rsidR="00DA75A6">
        <w:rPr>
          <w:rFonts w:hint="eastAsia"/>
        </w:rPr>
        <w:t>字符串</w:t>
      </w:r>
      <w:r w:rsidR="0094095F">
        <w:rPr>
          <w:rFonts w:hint="eastAsia"/>
        </w:rPr>
        <w:t>，最后输出</w:t>
      </w:r>
    </w:p>
    <w:p w14:paraId="2E6CC681" w14:textId="682B38E9" w:rsidR="00183503" w:rsidRDefault="00183503" w:rsidP="006245AD"/>
    <w:p w14:paraId="5D33319D" w14:textId="4786176C" w:rsidR="00416FDB" w:rsidRDefault="00416FDB" w:rsidP="006245AD">
      <w:r>
        <w:rPr>
          <w:rFonts w:hint="eastAsia"/>
        </w:rPr>
        <w:t>样式如下：</w:t>
      </w:r>
    </w:p>
    <w:p w14:paraId="70593B1E" w14:textId="77777777" w:rsidR="00416FDB" w:rsidRDefault="00416FDB" w:rsidP="00416FDB">
      <w:pPr>
        <w:shd w:val="clear" w:color="auto" w:fill="E7E6E6" w:themeFill="background2"/>
      </w:pPr>
      <w:r>
        <w:t>=================</w:t>
      </w:r>
    </w:p>
    <w:p w14:paraId="2A3DD826" w14:textId="77777777" w:rsidR="00416FDB" w:rsidRDefault="00416FDB" w:rsidP="00416FDB">
      <w:pPr>
        <w:shd w:val="clear" w:color="auto" w:fill="E7E6E6" w:themeFill="background2"/>
      </w:pPr>
      <w:r>
        <w:t>ASK</w:t>
      </w:r>
    </w:p>
    <w:p w14:paraId="2199F329" w14:textId="77777777" w:rsidR="00416FDB" w:rsidRDefault="00416FDB" w:rsidP="00416FDB">
      <w:pPr>
        <w:shd w:val="clear" w:color="auto" w:fill="E7E6E6" w:themeFill="background2"/>
      </w:pPr>
      <w:r>
        <w:lastRenderedPageBreak/>
        <w:t>110: 5 10</w:t>
      </w:r>
    </w:p>
    <w:p w14:paraId="2A123F11" w14:textId="77777777" w:rsidR="00416FDB" w:rsidRDefault="00416FDB" w:rsidP="00416FDB">
      <w:pPr>
        <w:shd w:val="clear" w:color="auto" w:fill="E7E6E6" w:themeFill="background2"/>
      </w:pPr>
      <w:r>
        <w:t>------------</w:t>
      </w:r>
    </w:p>
    <w:p w14:paraId="190A3A7B" w14:textId="77777777" w:rsidR="00416FDB" w:rsidRDefault="00416FDB" w:rsidP="00416FDB">
      <w:pPr>
        <w:shd w:val="clear" w:color="auto" w:fill="E7E6E6" w:themeFill="background2"/>
      </w:pPr>
    </w:p>
    <w:p w14:paraId="38724937" w14:textId="77777777" w:rsidR="00416FDB" w:rsidRDefault="00416FDB" w:rsidP="00416FDB">
      <w:pPr>
        <w:shd w:val="clear" w:color="auto" w:fill="E7E6E6" w:themeFill="background2"/>
      </w:pPr>
      <w:r>
        <w:t>107: 2</w:t>
      </w:r>
    </w:p>
    <w:p w14:paraId="136F963B" w14:textId="77777777" w:rsidR="00416FDB" w:rsidRDefault="00416FDB" w:rsidP="00416FDB">
      <w:pPr>
        <w:shd w:val="clear" w:color="auto" w:fill="E7E6E6" w:themeFill="background2"/>
      </w:pPr>
      <w:r>
        <w:t>90: 2</w:t>
      </w:r>
    </w:p>
    <w:p w14:paraId="3AE30158" w14:textId="77777777" w:rsidR="00416FDB" w:rsidRDefault="00416FDB" w:rsidP="00416FDB">
      <w:pPr>
        <w:shd w:val="clear" w:color="auto" w:fill="E7E6E6" w:themeFill="background2"/>
      </w:pPr>
      <w:r>
        <w:t>BID</w:t>
      </w:r>
    </w:p>
    <w:p w14:paraId="7E3D52E8" w14:textId="31B75161" w:rsidR="00416FDB" w:rsidRDefault="00416FDB" w:rsidP="00416FDB">
      <w:pPr>
        <w:shd w:val="clear" w:color="auto" w:fill="E7E6E6" w:themeFill="background2"/>
      </w:pPr>
      <w:r>
        <w:t>=================</w:t>
      </w:r>
    </w:p>
    <w:p w14:paraId="38CED0BA" w14:textId="14AAE54A" w:rsidR="00183503" w:rsidRDefault="00C831E0" w:rsidP="00B31BB2">
      <w:pPr>
        <w:pStyle w:val="2"/>
      </w:pPr>
      <w:r>
        <w:rPr>
          <w:rFonts w:hint="eastAsia"/>
        </w:rPr>
        <w:t>任务：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1271"/>
        <w:gridCol w:w="2835"/>
        <w:gridCol w:w="1276"/>
      </w:tblGrid>
      <w:tr w:rsidR="006A612D" w14:paraId="26DB1643" w14:textId="77777777" w:rsidTr="00B45A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658BF385" w14:textId="45F426F9" w:rsidR="006A612D" w:rsidRDefault="006A612D" w:rsidP="006245AD">
            <w:r>
              <w:rPr>
                <w:rFonts w:hint="eastAsia"/>
              </w:rPr>
              <w:t>任务编号</w:t>
            </w:r>
          </w:p>
        </w:tc>
        <w:tc>
          <w:tcPr>
            <w:tcW w:w="2835" w:type="dxa"/>
          </w:tcPr>
          <w:p w14:paraId="16CC5CDB" w14:textId="3BAC8C37" w:rsidR="006A612D" w:rsidRDefault="006A612D" w:rsidP="006245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14:paraId="3912F202" w14:textId="3C5FE0CF" w:rsidR="006A612D" w:rsidRDefault="00697B2D" w:rsidP="006245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任务</w:t>
            </w:r>
          </w:p>
        </w:tc>
      </w:tr>
      <w:tr w:rsidR="006A612D" w14:paraId="47D2C8A3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E4D5F32" w14:textId="7FBDCCAF" w:rsidR="006A612D" w:rsidRDefault="006A612D" w:rsidP="006A612D"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14:paraId="336426D6" w14:textId="587C2264" w:rsidR="006A612D" w:rsidRDefault="006A612D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结构</w:t>
            </w:r>
            <w:r w:rsidR="000F0F90">
              <w:rPr>
                <w:rFonts w:hint="eastAsia"/>
              </w:rPr>
              <w:t>及接口</w:t>
            </w:r>
            <w:r>
              <w:rPr>
                <w:rFonts w:hint="eastAsia"/>
              </w:rPr>
              <w:t>定义</w:t>
            </w:r>
          </w:p>
        </w:tc>
        <w:tc>
          <w:tcPr>
            <w:tcW w:w="1276" w:type="dxa"/>
          </w:tcPr>
          <w:p w14:paraId="2432B191" w14:textId="6A8C69D9" w:rsidR="006A612D" w:rsidRDefault="000F0F90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A612D" w14:paraId="67371C1F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4F6C7DAB" w14:textId="2F6247FE" w:rsidR="006A612D" w:rsidRDefault="006A612D" w:rsidP="006A612D"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14:paraId="01260B6B" w14:textId="6949CDE3" w:rsidR="006A612D" w:rsidRDefault="006A612D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增订单</w:t>
            </w:r>
          </w:p>
        </w:tc>
        <w:tc>
          <w:tcPr>
            <w:tcW w:w="1276" w:type="dxa"/>
          </w:tcPr>
          <w:p w14:paraId="2B90A5D8" w14:textId="67F376B9" w:rsidR="006A612D" w:rsidRDefault="006A612D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612D" w14:paraId="43E6A26E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645F7722" w14:textId="68709CD5" w:rsidR="006A612D" w:rsidRDefault="006A612D" w:rsidP="006A612D"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14:paraId="27E4BE42" w14:textId="101DDACC" w:rsidR="006A612D" w:rsidRDefault="006A612D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订单</w:t>
            </w:r>
          </w:p>
        </w:tc>
        <w:tc>
          <w:tcPr>
            <w:tcW w:w="1276" w:type="dxa"/>
          </w:tcPr>
          <w:p w14:paraId="0D63ACBE" w14:textId="66BC20B2" w:rsidR="006A612D" w:rsidRDefault="006A612D" w:rsidP="006A6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612D" w14:paraId="148B5151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3156B44E" w14:textId="433D951C" w:rsidR="006A612D" w:rsidRDefault="006A612D" w:rsidP="006245AD"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14:paraId="438DD83B" w14:textId="3D6A47F1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摄合</w:t>
            </w:r>
          </w:p>
        </w:tc>
        <w:tc>
          <w:tcPr>
            <w:tcW w:w="1276" w:type="dxa"/>
          </w:tcPr>
          <w:p w14:paraId="33AD25AE" w14:textId="498031CD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612D" w14:paraId="12444D96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15D3DF2" w14:textId="2C8E2512" w:rsidR="006A612D" w:rsidRDefault="006A612D" w:rsidP="006245AD">
            <w:r>
              <w:rPr>
                <w:rFonts w:hint="eastAsia"/>
              </w:rPr>
              <w:t>5</w:t>
            </w:r>
          </w:p>
        </w:tc>
        <w:tc>
          <w:tcPr>
            <w:tcW w:w="2835" w:type="dxa"/>
          </w:tcPr>
          <w:p w14:paraId="0DA1ACAC" w14:textId="664FE050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出未成交订单分布情况</w:t>
            </w:r>
          </w:p>
        </w:tc>
        <w:tc>
          <w:tcPr>
            <w:tcW w:w="1276" w:type="dxa"/>
          </w:tcPr>
          <w:p w14:paraId="0E69F763" w14:textId="5A3F4D2A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612D" w14:paraId="08E048F9" w14:textId="77777777" w:rsidTr="00B45A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0C114F7" w14:textId="6430EB78" w:rsidR="006A612D" w:rsidRDefault="006A612D" w:rsidP="006245AD"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14:paraId="66D32D41" w14:textId="111E4170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元测试编写</w:t>
            </w:r>
          </w:p>
        </w:tc>
        <w:tc>
          <w:tcPr>
            <w:tcW w:w="1276" w:type="dxa"/>
          </w:tcPr>
          <w:p w14:paraId="4E7C128B" w14:textId="27FE3F2B" w:rsidR="006A612D" w:rsidRDefault="006A612D" w:rsidP="006245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</w:tbl>
    <w:p w14:paraId="573B5EE9" w14:textId="3219A5B9" w:rsidR="00C831E0" w:rsidRDefault="00C831E0" w:rsidP="006245AD"/>
    <w:p w14:paraId="1CF77656" w14:textId="6AB95CDF" w:rsidR="00B668C2" w:rsidRDefault="00B668C2" w:rsidP="006245AD"/>
    <w:p w14:paraId="642CB9C4" w14:textId="22DF7D7B" w:rsidR="00034099" w:rsidRDefault="00034099" w:rsidP="006245AD"/>
    <w:p w14:paraId="72DD9306" w14:textId="77777777" w:rsidR="00034099" w:rsidRPr="002C62DC" w:rsidRDefault="00034099" w:rsidP="006245AD"/>
    <w:sectPr w:rsidR="00034099" w:rsidRPr="002C62DC" w:rsidSect="00416FDB"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04057D" w14:textId="77777777" w:rsidR="003C3CCE" w:rsidRDefault="003C3CCE" w:rsidP="006F4A09">
      <w:r>
        <w:separator/>
      </w:r>
    </w:p>
  </w:endnote>
  <w:endnote w:type="continuationSeparator" w:id="0">
    <w:p w14:paraId="1A675AE1" w14:textId="77777777" w:rsidR="003C3CCE" w:rsidRDefault="003C3CCE" w:rsidP="006F4A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C33EF4" w14:textId="77777777" w:rsidR="003C3CCE" w:rsidRDefault="003C3CCE" w:rsidP="006F4A09">
      <w:r>
        <w:separator/>
      </w:r>
    </w:p>
  </w:footnote>
  <w:footnote w:type="continuationSeparator" w:id="0">
    <w:p w14:paraId="68BDC665" w14:textId="77777777" w:rsidR="003C3CCE" w:rsidRDefault="003C3CCE" w:rsidP="006F4A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0BE"/>
    <w:rsid w:val="00007750"/>
    <w:rsid w:val="00034099"/>
    <w:rsid w:val="000669DC"/>
    <w:rsid w:val="000E7AB7"/>
    <w:rsid w:val="000F0F90"/>
    <w:rsid w:val="00142CAC"/>
    <w:rsid w:val="0015234F"/>
    <w:rsid w:val="00183503"/>
    <w:rsid w:val="00191E8B"/>
    <w:rsid w:val="001A71A4"/>
    <w:rsid w:val="001F7209"/>
    <w:rsid w:val="002210EE"/>
    <w:rsid w:val="0022775A"/>
    <w:rsid w:val="00264BDF"/>
    <w:rsid w:val="002C62DC"/>
    <w:rsid w:val="00300197"/>
    <w:rsid w:val="00312AE5"/>
    <w:rsid w:val="003205DA"/>
    <w:rsid w:val="003265BC"/>
    <w:rsid w:val="0037525B"/>
    <w:rsid w:val="00397376"/>
    <w:rsid w:val="003C3CCE"/>
    <w:rsid w:val="003D7909"/>
    <w:rsid w:val="0040067B"/>
    <w:rsid w:val="00416FDB"/>
    <w:rsid w:val="00425F12"/>
    <w:rsid w:val="00495E36"/>
    <w:rsid w:val="004A7CE1"/>
    <w:rsid w:val="00570E90"/>
    <w:rsid w:val="00580020"/>
    <w:rsid w:val="00584918"/>
    <w:rsid w:val="005916E1"/>
    <w:rsid w:val="005A3487"/>
    <w:rsid w:val="005A7D6F"/>
    <w:rsid w:val="006245AD"/>
    <w:rsid w:val="00644730"/>
    <w:rsid w:val="006855B0"/>
    <w:rsid w:val="00697B2D"/>
    <w:rsid w:val="006A612D"/>
    <w:rsid w:val="006C57DD"/>
    <w:rsid w:val="006E0FF1"/>
    <w:rsid w:val="006E28F5"/>
    <w:rsid w:val="006F4A09"/>
    <w:rsid w:val="00701790"/>
    <w:rsid w:val="00703B5D"/>
    <w:rsid w:val="00784165"/>
    <w:rsid w:val="007A32C8"/>
    <w:rsid w:val="007C4AD6"/>
    <w:rsid w:val="007F30AA"/>
    <w:rsid w:val="007F6433"/>
    <w:rsid w:val="008053AB"/>
    <w:rsid w:val="00823FF9"/>
    <w:rsid w:val="0082470D"/>
    <w:rsid w:val="00885E4F"/>
    <w:rsid w:val="008943FE"/>
    <w:rsid w:val="008E6FF7"/>
    <w:rsid w:val="009064EA"/>
    <w:rsid w:val="0094095F"/>
    <w:rsid w:val="0095323A"/>
    <w:rsid w:val="009C71BA"/>
    <w:rsid w:val="009E4924"/>
    <w:rsid w:val="009F5AC6"/>
    <w:rsid w:val="00A40349"/>
    <w:rsid w:val="00A540BE"/>
    <w:rsid w:val="00A82D0D"/>
    <w:rsid w:val="00AA70A0"/>
    <w:rsid w:val="00AD2E6D"/>
    <w:rsid w:val="00AD4D75"/>
    <w:rsid w:val="00AE6CB9"/>
    <w:rsid w:val="00B0105F"/>
    <w:rsid w:val="00B07D2B"/>
    <w:rsid w:val="00B24964"/>
    <w:rsid w:val="00B31BB2"/>
    <w:rsid w:val="00B45AC4"/>
    <w:rsid w:val="00B668C2"/>
    <w:rsid w:val="00C60C0E"/>
    <w:rsid w:val="00C831E0"/>
    <w:rsid w:val="00C93B83"/>
    <w:rsid w:val="00CD5D41"/>
    <w:rsid w:val="00CE1129"/>
    <w:rsid w:val="00D03109"/>
    <w:rsid w:val="00D25EBF"/>
    <w:rsid w:val="00D64EF5"/>
    <w:rsid w:val="00D81BE8"/>
    <w:rsid w:val="00DA4E57"/>
    <w:rsid w:val="00DA75A6"/>
    <w:rsid w:val="00E656D6"/>
    <w:rsid w:val="00E943C8"/>
    <w:rsid w:val="00EA6B80"/>
    <w:rsid w:val="00EF6C67"/>
    <w:rsid w:val="00F36D80"/>
    <w:rsid w:val="00F44D70"/>
    <w:rsid w:val="00F82B9B"/>
    <w:rsid w:val="00F82E3A"/>
    <w:rsid w:val="00FE5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94FC55"/>
  <w15:chartTrackingRefBased/>
  <w15:docId w15:val="{02E2BA3C-E2C8-4341-89F1-8091384BC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31B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31BB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31BB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A71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4">
    <w:name w:val="Grid Table 1 Light Accent 4"/>
    <w:basedOn w:val="a1"/>
    <w:uiPriority w:val="46"/>
    <w:rsid w:val="00703B5D"/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header"/>
    <w:basedOn w:val="a"/>
    <w:link w:val="a5"/>
    <w:uiPriority w:val="99"/>
    <w:unhideWhenUsed/>
    <w:rsid w:val="006F4A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F4A0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F4A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F4A0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31B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B31BB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B31BB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9C71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C71B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98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4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0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83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39</Words>
  <Characters>1367</Characters>
  <Application>Microsoft Office Word</Application>
  <DocSecurity>0</DocSecurity>
  <Lines>11</Lines>
  <Paragraphs>3</Paragraphs>
  <ScaleCrop>false</ScaleCrop>
  <Company/>
  <LinksUpToDate>false</LinksUpToDate>
  <CharactersWithSpaces>1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词辉 黄</dc:creator>
  <cp:keywords/>
  <dc:description/>
  <cp:lastModifiedBy>词辉 黄</cp:lastModifiedBy>
  <cp:revision>2</cp:revision>
  <dcterms:created xsi:type="dcterms:W3CDTF">2021-04-18T02:08:00Z</dcterms:created>
  <dcterms:modified xsi:type="dcterms:W3CDTF">2021-04-18T02:08:00Z</dcterms:modified>
</cp:coreProperties>
</file>